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2017" w:rsidRDefault="00F6031C">
      <w:r>
        <w:t>Latihan Graf :</w:t>
      </w:r>
    </w:p>
    <w:p w:rsidR="00F6031C" w:rsidRDefault="002E1847" w:rsidP="00F6031C">
      <w:pPr>
        <w:pStyle w:val="ListParagraph"/>
        <w:numPr>
          <w:ilvl w:val="0"/>
          <w:numId w:val="2"/>
        </w:numPr>
      </w:pPr>
      <w:r>
        <w:t xml:space="preserve">Gambarkan dua </w:t>
      </w:r>
      <w:r w:rsidR="00F6031C">
        <w:t xml:space="preserve"> graf sederhana d(</w:t>
      </w:r>
      <w:r>
        <w:t>2, 4, 4, 2, 4, 2, 4, 4, 4, 2, 4</w:t>
      </w:r>
      <w:r w:rsidR="00F6031C">
        <w:t xml:space="preserve"> )</w:t>
      </w:r>
    </w:p>
    <w:p w:rsidR="00F6031C" w:rsidRDefault="00F6031C" w:rsidP="00F6031C">
      <w:pPr>
        <w:pStyle w:val="ListParagraph"/>
        <w:numPr>
          <w:ilvl w:val="0"/>
          <w:numId w:val="2"/>
        </w:numPr>
        <w:jc w:val="both"/>
      </w:pPr>
      <w:r>
        <w:t>Seorang lelaki membawa seekor anjing, domba dan seikat sayuran menyeberangi sungai. Lelaki itu hanya bisa membawa satu bawaan untuk satu kali penyeberangan. Dia tidak bisa meninggalkan domba dengan anjing atau domba dengan sayuran. Buatlah graf penyeberangan lelaki itu.</w:t>
      </w:r>
    </w:p>
    <w:p w:rsidR="00F6031C" w:rsidRDefault="00F6031C" w:rsidP="00F6031C">
      <w:pPr>
        <w:pStyle w:val="ListParagraph"/>
        <w:numPr>
          <w:ilvl w:val="0"/>
          <w:numId w:val="2"/>
        </w:numPr>
      </w:pPr>
      <w:r>
        <w:t>Perhatikan gambar berikut :</w:t>
      </w:r>
    </w:p>
    <w:p w:rsidR="00F6031C" w:rsidRDefault="007B7C12" w:rsidP="007B7C12">
      <w:pPr>
        <w:jc w:val="center"/>
      </w:pPr>
      <w:r>
        <w:object w:dxaOrig="5233" w:dyaOrig="2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142.5pt" o:ole="">
            <v:imagedata r:id="rId5" o:title=""/>
          </v:shape>
          <o:OLEObject Type="Embed" ProgID="Visio.Drawing.11" ShapeID="_x0000_i1025" DrawAspect="Content" ObjectID="_1355300096" r:id="rId6"/>
        </w:object>
      </w:r>
    </w:p>
    <w:p w:rsidR="00F6031C" w:rsidRDefault="00F6031C">
      <w:r>
        <w:t>Dari gambar di atas, jawablah pertanyaan berikut :</w:t>
      </w:r>
    </w:p>
    <w:p w:rsidR="00F6031C" w:rsidRDefault="00F6031C" w:rsidP="00F6031C">
      <w:pPr>
        <w:pStyle w:val="ListParagraph"/>
        <w:numPr>
          <w:ilvl w:val="0"/>
          <w:numId w:val="1"/>
        </w:numPr>
      </w:pPr>
      <w:r>
        <w:t>Gambarlah graf komplemennya</w:t>
      </w:r>
    </w:p>
    <w:p w:rsidR="00F6031C" w:rsidRDefault="00F6031C" w:rsidP="00F6031C">
      <w:pPr>
        <w:pStyle w:val="ListParagraph"/>
        <w:numPr>
          <w:ilvl w:val="0"/>
          <w:numId w:val="1"/>
        </w:numPr>
      </w:pPr>
      <w:r>
        <w:t>Apakah graf tersebut planar,  jika ya, gambarkan planar-nya</w:t>
      </w:r>
    </w:p>
    <w:p w:rsidR="00F6031C" w:rsidRDefault="00F6031C" w:rsidP="00F6031C">
      <w:pPr>
        <w:pStyle w:val="ListParagraph"/>
        <w:numPr>
          <w:ilvl w:val="0"/>
          <w:numId w:val="1"/>
        </w:numPr>
      </w:pPr>
      <w:r>
        <w:t>Apakah graf tersebut bipartite, jika ya, gambarkan bipartite-nya</w:t>
      </w:r>
    </w:p>
    <w:p w:rsidR="00F6031C" w:rsidRDefault="00F6031C" w:rsidP="00F6031C">
      <w:pPr>
        <w:pStyle w:val="ListParagraph"/>
        <w:numPr>
          <w:ilvl w:val="0"/>
          <w:numId w:val="1"/>
        </w:numPr>
      </w:pPr>
      <w:r>
        <w:t>Buatlah matriks Adjacent dan matriks Incident</w:t>
      </w:r>
    </w:p>
    <w:p w:rsidR="00F6031C" w:rsidRDefault="00F6031C" w:rsidP="00F6031C">
      <w:pPr>
        <w:pStyle w:val="ListParagraph"/>
        <w:numPr>
          <w:ilvl w:val="0"/>
          <w:numId w:val="1"/>
        </w:numPr>
      </w:pPr>
      <w:r>
        <w:t>Tentukan apakah graf tersebut mempunyai lintasan Hamilton, jika ya, tuliskan jalurnya.</w:t>
      </w:r>
    </w:p>
    <w:p w:rsidR="00F6031C" w:rsidRDefault="00F6031C" w:rsidP="00F6031C">
      <w:pPr>
        <w:pStyle w:val="ListParagraph"/>
        <w:numPr>
          <w:ilvl w:val="0"/>
          <w:numId w:val="1"/>
        </w:numPr>
      </w:pPr>
      <w:r>
        <w:t>Tentukan apakah graf tersebut mempunyai lintasan Euler, jika ya, tuliskan jalannya.</w:t>
      </w:r>
    </w:p>
    <w:sectPr w:rsidR="00F6031C" w:rsidSect="00DC1DA2">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5C38AB"/>
    <w:multiLevelType w:val="hybridMultilevel"/>
    <w:tmpl w:val="39189B52"/>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768A6213"/>
    <w:multiLevelType w:val="hybridMultilevel"/>
    <w:tmpl w:val="679EB05C"/>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20"/>
  <w:characterSpacingControl w:val="doNotCompress"/>
  <w:compat>
    <w:useFELayout/>
  </w:compat>
  <w:rsids>
    <w:rsidRoot w:val="00F6031C"/>
    <w:rsid w:val="002E1847"/>
    <w:rsid w:val="007B7C12"/>
    <w:rsid w:val="00971766"/>
    <w:rsid w:val="00DC1DA2"/>
    <w:rsid w:val="00E81D39"/>
    <w:rsid w:val="00F6031C"/>
  </w:rsids>
  <m:mathPr>
    <m:mathFont m:val="Cambria Math"/>
    <m:brkBin m:val="before"/>
    <m:brkBinSub m:val="--"/>
    <m:smallFrac m:val="off"/>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DA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031C"/>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1</Pages>
  <Words>124</Words>
  <Characters>707</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tra</dc:creator>
  <cp:lastModifiedBy>Citra</cp:lastModifiedBy>
  <cp:revision>1</cp:revision>
  <dcterms:created xsi:type="dcterms:W3CDTF">2010-12-31T03:59:00Z</dcterms:created>
  <dcterms:modified xsi:type="dcterms:W3CDTF">2010-12-31T04:28:00Z</dcterms:modified>
</cp:coreProperties>
</file>